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D0D6CF" w14:textId="6416029B" w:rsidR="00762280" w:rsidRPr="001876F6" w:rsidRDefault="001876F6" w:rsidP="001876F6">
      <w:r w:rsidRPr="001876F6">
        <w:rPr>
          <w:rFonts w:eastAsiaTheme="minorEastAsia"/>
          <w:noProof/>
          <w:lang w:eastAsia="el-GR"/>
        </w:rPr>
        <w:object w:dxaOrig="1440" w:dyaOrig="1440" w14:anchorId="56F921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35.3pt;margin-top:0;width:662.55pt;height:499.05pt;z-index:251659264;mso-position-horizontal-relative:text;mso-position-vertical-relative:text">
            <v:imagedata r:id="rId4" o:title=""/>
            <w10:wrap type="topAndBottom"/>
          </v:shape>
          <o:OLEObject Type="Embed" ProgID="Visio.Drawing.15" ShapeID="_x0000_s1028" DrawAspect="Content" ObjectID="_1677667702" r:id="rId5"/>
        </w:object>
      </w:r>
    </w:p>
    <w:sectPr w:rsidR="00762280" w:rsidRPr="001876F6" w:rsidSect="00A0289F">
      <w:pgSz w:w="16838" w:h="11906" w:orient="landscape"/>
      <w:pgMar w:top="1800" w:right="1440" w:bottom="180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289F"/>
    <w:rsid w:val="001876F6"/>
    <w:rsid w:val="00A0289F"/>
    <w:rsid w:val="00AF6264"/>
    <w:rsid w:val="00C10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598D6A1"/>
  <w15:chartTrackingRefBased/>
  <w15:docId w15:val="{66D0C338-B149-4B78-8D3B-ABF79D6228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2</cp:revision>
  <dcterms:created xsi:type="dcterms:W3CDTF">2021-03-19T11:56:00Z</dcterms:created>
  <dcterms:modified xsi:type="dcterms:W3CDTF">2021-03-19T12:02:00Z</dcterms:modified>
</cp:coreProperties>
</file>